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0032" w:rsidRPr="00FD0032" w:rsidRDefault="00AC0EDE" w:rsidP="00FD0032">
      <w:pPr>
        <w:pStyle w:val="1"/>
      </w:pPr>
      <w:r>
        <w:t>Схема наследования классов</w:t>
      </w:r>
      <w:bookmarkStart w:id="0" w:name="_GoBack"/>
      <w:bookmarkEnd w:id="0"/>
    </w:p>
    <w:p w:rsidR="00C00B11" w:rsidRDefault="00A84E5C">
      <w:r>
        <w:object w:dxaOrig="11400" w:dyaOrig="1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2pt;height:701.3pt" o:ole="">
            <v:imagedata r:id="rId7" o:title=""/>
          </v:shape>
          <o:OLEObject Type="Embed" ProgID="Visio.Drawing.11" ShapeID="_x0000_i1025" DrawAspect="Content" ObjectID="_1556339603" r:id="rId8"/>
        </w:object>
      </w:r>
    </w:p>
    <w:p w:rsidR="00AC0EDE" w:rsidRDefault="00AC0EDE" w:rsidP="00AC0EDE">
      <w:pPr>
        <w:pStyle w:val="1"/>
      </w:pPr>
      <w:r>
        <w:lastRenderedPageBreak/>
        <w:t>Описание полей и методов</w:t>
      </w:r>
    </w:p>
    <w:p w:rsidR="00AC0EDE" w:rsidRPr="00D83453" w:rsidRDefault="00AC0EDE" w:rsidP="00AC0EDE">
      <w:pPr>
        <w:pStyle w:val="2"/>
      </w:pPr>
      <w:r>
        <w:t xml:space="preserve">Класс </w:t>
      </w:r>
      <w:r w:rsidR="002368C5">
        <w:rPr>
          <w:lang w:val="en-US"/>
        </w:rPr>
        <w:t>“</w:t>
      </w:r>
      <w:proofErr w:type="spellStart"/>
      <w:r w:rsidRPr="00AC0EDE">
        <w:t>GameObject</w:t>
      </w:r>
      <w:proofErr w:type="spellEnd"/>
      <w:r w:rsidR="002368C5">
        <w:rPr>
          <w:lang w:val="en-US"/>
        </w:rPr>
        <w:t>”</w:t>
      </w:r>
    </w:p>
    <w:p w:rsidR="001449CC" w:rsidRDefault="00F81A9E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– Пустая виртуальная функция</w:t>
      </w:r>
    </w:p>
    <w:p w:rsidR="001449CC" w:rsidRDefault="001449CC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onPosition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–</w:t>
      </w:r>
      <w:r>
        <w:t xml:space="preserve"> Функция, срабатывающая на изменение размеров и позиции</w:t>
      </w:r>
    </w:p>
    <w:p w:rsidR="001449CC" w:rsidRDefault="001449CC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etSprit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r>
        <w:t xml:space="preserve"> </w:t>
      </w:r>
      <w:r>
        <w:t xml:space="preserve">- Задаёт координату </w:t>
      </w:r>
      <w:r>
        <w:rPr>
          <w:lang w:val="en-US"/>
        </w:rPr>
        <w:t>X</w:t>
      </w:r>
      <w:r w:rsidRPr="001449CC">
        <w:t xml:space="preserve"> </w:t>
      </w:r>
      <w:r>
        <w:t>у спрайта</w:t>
      </w:r>
    </w:p>
    <w:p w:rsidR="00AC0EDE" w:rsidRDefault="001449CC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etSprite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r>
        <w:t xml:space="preserve"> </w:t>
      </w:r>
      <w:r>
        <w:t xml:space="preserve">- Задаёт координату </w:t>
      </w:r>
      <w:r w:rsidRPr="001449CC">
        <w:rPr>
          <w:lang w:val="en-US"/>
        </w:rPr>
        <w:t>Y</w:t>
      </w:r>
      <w:r w:rsidRPr="001449CC">
        <w:t xml:space="preserve"> </w:t>
      </w:r>
      <w:r>
        <w:t>у спрайта</w:t>
      </w:r>
    </w:p>
    <w:p w:rsidR="00854E58" w:rsidRDefault="001449CC" w:rsidP="00F81A9E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p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</w:t>
      </w:r>
      <w:r w:rsidR="00854E58">
        <w:t xml:space="preserve">- Спрайт, с которым связан </w:t>
      </w:r>
      <w:r w:rsidR="009E049D">
        <w:t>объект</w:t>
      </w:r>
    </w:p>
    <w:p w:rsidR="009E049D" w:rsidRDefault="001449CC" w:rsidP="00F81A9E">
      <w:pPr>
        <w:pStyle w:val="a3"/>
        <w:numPr>
          <w:ilvl w:val="0"/>
          <w:numId w:val="1"/>
        </w:numPr>
      </w:pPr>
      <w:r>
        <w:rPr>
          <w:rFonts w:ascii="Consolas" w:hAnsi="Consolas" w:cs="Consolas"/>
          <w:color w:val="000000"/>
          <w:sz w:val="19"/>
          <w:szCs w:val="19"/>
        </w:rPr>
        <w:t>x_</w:t>
      </w:r>
      <w:r>
        <w:t xml:space="preserve"> </w:t>
      </w:r>
      <w:r w:rsidR="009E049D">
        <w:t xml:space="preserve">- Расстояние </w:t>
      </w:r>
      <w:r w:rsidR="002368C5">
        <w:t>объекта</w:t>
      </w:r>
      <w:r w:rsidR="002368C5">
        <w:t xml:space="preserve"> </w:t>
      </w:r>
      <w:r w:rsidR="009E049D">
        <w:t>от отсчитываемого края</w:t>
      </w:r>
    </w:p>
    <w:p w:rsidR="009E049D" w:rsidRDefault="001449CC" w:rsidP="00F81A9E">
      <w:pPr>
        <w:pStyle w:val="a3"/>
        <w:numPr>
          <w:ilvl w:val="0"/>
          <w:numId w:val="1"/>
        </w:numPr>
      </w:pPr>
      <w:r>
        <w:rPr>
          <w:rFonts w:ascii="Consolas" w:hAnsi="Consolas" w:cs="Consolas"/>
          <w:color w:val="000000"/>
          <w:sz w:val="19"/>
          <w:szCs w:val="19"/>
        </w:rPr>
        <w:t>y_</w:t>
      </w:r>
      <w:r>
        <w:t xml:space="preserve"> </w:t>
      </w:r>
      <w:r w:rsidR="009E049D">
        <w:t xml:space="preserve">- Расстояние </w:t>
      </w:r>
      <w:r w:rsidR="002368C5">
        <w:t>объекта</w:t>
      </w:r>
      <w:r w:rsidR="002368C5">
        <w:t xml:space="preserve"> </w:t>
      </w:r>
      <w:r w:rsidR="009E049D">
        <w:t>от низа окна</w:t>
      </w:r>
    </w:p>
    <w:p w:rsidR="009E049D" w:rsidRDefault="001449CC" w:rsidP="00F81A9E">
      <w:pPr>
        <w:pStyle w:val="a3"/>
        <w:numPr>
          <w:ilvl w:val="0"/>
          <w:numId w:val="1"/>
        </w:numPr>
      </w:pPr>
      <w:r>
        <w:rPr>
          <w:rFonts w:ascii="Consolas" w:hAnsi="Consolas" w:cs="Consolas"/>
          <w:color w:val="000000"/>
          <w:sz w:val="19"/>
          <w:szCs w:val="19"/>
        </w:rPr>
        <w:t>w_</w:t>
      </w:r>
      <w:r>
        <w:t xml:space="preserve"> </w:t>
      </w:r>
      <w:r w:rsidR="004106CC">
        <w:t xml:space="preserve">- Ширина </w:t>
      </w:r>
      <w:r>
        <w:t>объекта</w:t>
      </w:r>
    </w:p>
    <w:p w:rsidR="004106CC" w:rsidRDefault="001449CC" w:rsidP="00F81A9E">
      <w:pPr>
        <w:pStyle w:val="a3"/>
        <w:numPr>
          <w:ilvl w:val="0"/>
          <w:numId w:val="1"/>
        </w:numPr>
      </w:pPr>
      <w:r>
        <w:rPr>
          <w:rFonts w:ascii="Consolas" w:hAnsi="Consolas" w:cs="Consolas"/>
          <w:color w:val="000000"/>
          <w:sz w:val="19"/>
          <w:szCs w:val="19"/>
        </w:rPr>
        <w:t>h_</w:t>
      </w:r>
      <w:r>
        <w:t xml:space="preserve"> </w:t>
      </w:r>
      <w:r w:rsidR="004106CC">
        <w:t xml:space="preserve">- Высота </w:t>
      </w:r>
      <w:r>
        <w:t>объекта</w:t>
      </w:r>
    </w:p>
    <w:p w:rsidR="004106CC" w:rsidRDefault="001449CC" w:rsidP="00F81A9E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frame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</w:t>
      </w:r>
      <w:r w:rsidR="004106CC">
        <w:t>- Ширина окна (для отсчёта от правого края)</w:t>
      </w:r>
    </w:p>
    <w:p w:rsidR="004106CC" w:rsidRDefault="001449CC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sRightAlign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</w:t>
      </w:r>
      <w:r w:rsidR="004106CC">
        <w:t>- Отсчёт от правого края?</w:t>
      </w:r>
    </w:p>
    <w:p w:rsidR="00892966" w:rsidRDefault="002368C5" w:rsidP="00892966">
      <w:pPr>
        <w:pStyle w:val="a3"/>
        <w:numPr>
          <w:ilvl w:val="0"/>
          <w:numId w:val="2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v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Frame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IsRightAlign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Вспомогательные переменные для обнаружения изменений</w:t>
      </w:r>
      <w:r w:rsidR="00892966" w:rsidRPr="00892966">
        <w:t xml:space="preserve"> </w:t>
      </w:r>
    </w:p>
    <w:p w:rsidR="00892966" w:rsidRDefault="00892966" w:rsidP="00892966">
      <w:pPr>
        <w:pStyle w:val="2"/>
        <w:rPr>
          <w:lang w:val="en-US"/>
        </w:rPr>
      </w:pPr>
      <w:r>
        <w:t xml:space="preserve">Класс </w:t>
      </w:r>
      <w:r>
        <w:rPr>
          <w:lang w:val="en-US"/>
        </w:rPr>
        <w:t>“</w:t>
      </w:r>
      <w:proofErr w:type="spellStart"/>
      <w:r w:rsidRPr="0058634E">
        <w:rPr>
          <w:lang w:val="en-US"/>
        </w:rPr>
        <w:t>CastleObject</w:t>
      </w:r>
      <w:proofErr w:type="spellEnd"/>
      <w:r>
        <w:rPr>
          <w:lang w:val="en-US"/>
        </w:rPr>
        <w:t>”</w:t>
      </w:r>
    </w:p>
    <w:p w:rsidR="00892966" w:rsidRPr="00C61BE0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- Вызывает </w:t>
      </w:r>
      <w:r>
        <w:rPr>
          <w:lang w:val="en-US"/>
        </w:rPr>
        <w:t>Update</w:t>
      </w:r>
      <w:r w:rsidRPr="00C61BE0">
        <w:t xml:space="preserve"> </w:t>
      </w:r>
      <w:r>
        <w:t>родительского класса</w:t>
      </w:r>
    </w:p>
    <w:p w:rsidR="00892966" w:rsidRPr="00C61BE0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Dam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- Наносит урон объекту</w:t>
      </w:r>
      <w:r w:rsidRPr="00C61BE0">
        <w:t xml:space="preserve"> </w:t>
      </w:r>
    </w:p>
    <w:p w:rsidR="00892966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onPosition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Вызывает </w:t>
      </w:r>
      <w:proofErr w:type="spellStart"/>
      <w:r w:rsidRPr="001949F6">
        <w:rPr>
          <w:lang w:val="en-US"/>
        </w:rPr>
        <w:t>onPositionUpdate</w:t>
      </w:r>
      <w:proofErr w:type="spellEnd"/>
      <w:r w:rsidRPr="001949F6">
        <w:t>_</w:t>
      </w:r>
      <w:r>
        <w:t>()</w:t>
      </w:r>
      <w:r w:rsidRPr="001949F6">
        <w:t xml:space="preserve"> </w:t>
      </w:r>
      <w:r>
        <w:t>родительского класса и перемещает надписи</w:t>
      </w:r>
    </w:p>
    <w:p w:rsidR="00892966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nitLabel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Инициализирует надписи</w:t>
      </w:r>
    </w:p>
    <w:p w:rsidR="00892966" w:rsidRPr="00C61BE0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LabelsPosi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Перемещает надписи в соответствии с размерами и позицией объекта</w:t>
      </w:r>
    </w:p>
    <w:p w:rsidR="00892966" w:rsidRPr="002910FE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heal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Количество жизней</w:t>
      </w:r>
    </w:p>
    <w:p w:rsidR="00892966" w:rsidRPr="002910FE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axHeal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Максимальное количество жизней</w:t>
      </w:r>
    </w:p>
    <w:p w:rsidR="00892966" w:rsidRPr="002910FE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rm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Количество брони</w:t>
      </w:r>
    </w:p>
    <w:p w:rsidR="00892966" w:rsidRPr="00DC743B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axArm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Максимальное количество брони</w:t>
      </w:r>
    </w:p>
    <w:p w:rsidR="00892966" w:rsidRPr="00DC743B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healthLab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Надпись, отображающая количество жизней</w:t>
      </w:r>
    </w:p>
    <w:p w:rsidR="002368C5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rmorLab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Надпись, отображающая количество брони</w:t>
      </w:r>
    </w:p>
    <w:p w:rsidR="002368C5" w:rsidRDefault="002368C5" w:rsidP="002368C5">
      <w:pPr>
        <w:pStyle w:val="2"/>
      </w:pPr>
      <w:r>
        <w:t xml:space="preserve">Класс </w:t>
      </w:r>
      <w:r>
        <w:rPr>
          <w:lang w:val="en-US"/>
        </w:rPr>
        <w:t>“</w:t>
      </w:r>
      <w:proofErr w:type="spellStart"/>
      <w:r w:rsidRPr="002368C5">
        <w:t>DynamicObject</w:t>
      </w:r>
      <w:proofErr w:type="spellEnd"/>
      <w:r>
        <w:rPr>
          <w:lang w:val="en-US"/>
        </w:rPr>
        <w:t>”</w:t>
      </w:r>
    </w:p>
    <w:p w:rsidR="00D83453" w:rsidRDefault="0058634E" w:rsidP="00D83453">
      <w:pPr>
        <w:pStyle w:val="a3"/>
        <w:numPr>
          <w:ilvl w:val="0"/>
          <w:numId w:val="2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 w:rsidR="00932AC4">
        <w:t xml:space="preserve"> - Изменяет позицию объекта </w:t>
      </w:r>
      <w:r>
        <w:t>в соответствии со скоростью</w:t>
      </w:r>
    </w:p>
    <w:p w:rsidR="00932AC4" w:rsidRDefault="0058634E" w:rsidP="00D83453">
      <w:pPr>
        <w:pStyle w:val="a3"/>
        <w:numPr>
          <w:ilvl w:val="0"/>
          <w:numId w:val="2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hSpe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()</w:t>
      </w:r>
      <w:r w:rsidR="00932AC4">
        <w:t xml:space="preserve"> - Горизонтальная скорость</w:t>
      </w:r>
    </w:p>
    <w:p w:rsidR="00892966" w:rsidRDefault="0058634E" w:rsidP="00892966">
      <w:pPr>
        <w:pStyle w:val="a3"/>
        <w:numPr>
          <w:ilvl w:val="0"/>
          <w:numId w:val="2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vSpe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()</w:t>
      </w:r>
      <w:r w:rsidR="00932AC4">
        <w:t xml:space="preserve"> - Вертикальная скорость</w:t>
      </w:r>
    </w:p>
    <w:p w:rsidR="00892966" w:rsidRDefault="00892966" w:rsidP="00892966">
      <w:pPr>
        <w:pStyle w:val="2"/>
        <w:rPr>
          <w:lang w:val="en-US"/>
        </w:rPr>
      </w:pPr>
      <w:r>
        <w:t xml:space="preserve">Класс </w:t>
      </w:r>
      <w:r>
        <w:rPr>
          <w:lang w:val="en-US"/>
        </w:rPr>
        <w:t>“</w:t>
      </w:r>
      <w:proofErr w:type="spellStart"/>
      <w:r w:rsidRPr="00892966">
        <w:rPr>
          <w:lang w:val="en-US"/>
        </w:rPr>
        <w:t>AttackerObject</w:t>
      </w:r>
      <w:proofErr w:type="spellEnd"/>
      <w:r>
        <w:rPr>
          <w:lang w:val="en-US"/>
        </w:rPr>
        <w:t>”</w:t>
      </w:r>
    </w:p>
    <w:p w:rsidR="00892966" w:rsidRDefault="006032F3" w:rsidP="00892966">
      <w:pPr>
        <w:pStyle w:val="a3"/>
        <w:numPr>
          <w:ilvl w:val="0"/>
          <w:numId w:val="4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 w:rsidR="00892966" w:rsidRPr="00892966">
        <w:t xml:space="preserve"> - </w:t>
      </w:r>
      <w:r w:rsidR="00892966">
        <w:t xml:space="preserve">Вызывает </w:t>
      </w:r>
      <w:r w:rsidR="00892966">
        <w:rPr>
          <w:lang w:val="en-US"/>
        </w:rPr>
        <w:t>Update</w:t>
      </w:r>
      <w:r w:rsidR="00892966" w:rsidRPr="00C61BE0">
        <w:t xml:space="preserve"> </w:t>
      </w:r>
      <w:r w:rsidR="00892966">
        <w:t>родительского класса</w:t>
      </w:r>
      <w:r w:rsidR="00892966" w:rsidRPr="00892966">
        <w:t xml:space="preserve"> </w:t>
      </w:r>
      <w:r w:rsidR="00892966">
        <w:t>и отрабатывает столкновение с другими объектами</w:t>
      </w:r>
    </w:p>
    <w:p w:rsidR="00F61095" w:rsidRPr="00C61BE0" w:rsidRDefault="006032F3" w:rsidP="00F61095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tt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 w:rsidR="00892966">
        <w:t xml:space="preserve"> - Атакует </w:t>
      </w:r>
      <w:r>
        <w:t>другие объекты</w:t>
      </w:r>
      <w:r w:rsidR="00F61095" w:rsidRPr="00F61095">
        <w:t xml:space="preserve"> </w:t>
      </w:r>
    </w:p>
    <w:p w:rsidR="006032F3" w:rsidRPr="00C61BE0" w:rsidRDefault="00F61095" w:rsidP="00F61095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Dam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- Наносит урон объекту</w:t>
      </w:r>
      <w:r w:rsidRPr="00C61BE0">
        <w:t xml:space="preserve"> </w:t>
      </w:r>
      <w:r w:rsidR="006032F3" w:rsidRPr="006032F3">
        <w:t xml:space="preserve"> </w:t>
      </w:r>
    </w:p>
    <w:p w:rsidR="006032F3" w:rsidRDefault="006032F3" w:rsidP="006032F3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onPosition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Вызывает </w:t>
      </w:r>
      <w:proofErr w:type="spellStart"/>
      <w:r w:rsidRPr="001949F6">
        <w:rPr>
          <w:lang w:val="en-US"/>
        </w:rPr>
        <w:t>onPositionUpdate</w:t>
      </w:r>
      <w:proofErr w:type="spellEnd"/>
      <w:r w:rsidRPr="001949F6">
        <w:t>_</w:t>
      </w:r>
      <w:r>
        <w:t>()</w:t>
      </w:r>
      <w:r w:rsidRPr="001949F6">
        <w:t xml:space="preserve"> </w:t>
      </w:r>
      <w:r>
        <w:t>родительского класса и перемещает надпис</w:t>
      </w:r>
      <w:r w:rsidR="00F61095">
        <w:t>ь</w:t>
      </w:r>
    </w:p>
    <w:p w:rsidR="006032F3" w:rsidRDefault="00F61095" w:rsidP="006032F3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nitLabel</w:t>
      </w:r>
      <w:proofErr w:type="spellEnd"/>
      <w:r w:rsidR="006032F3">
        <w:rPr>
          <w:rFonts w:ascii="Consolas" w:hAnsi="Consolas" w:cs="Consolas"/>
          <w:color w:val="000000"/>
          <w:sz w:val="19"/>
          <w:szCs w:val="19"/>
        </w:rPr>
        <w:t>_()</w:t>
      </w:r>
      <w:r w:rsidR="006032F3">
        <w:t xml:space="preserve"> - Инициализирует</w:t>
      </w:r>
      <w:r>
        <w:t xml:space="preserve"> надпись</w:t>
      </w:r>
    </w:p>
    <w:p w:rsidR="006032F3" w:rsidRPr="00C61BE0" w:rsidRDefault="00F61095" w:rsidP="006032F3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Label</w:t>
      </w:r>
      <w:r w:rsidR="006032F3">
        <w:rPr>
          <w:rFonts w:ascii="Consolas" w:hAnsi="Consolas" w:cs="Consolas"/>
          <w:color w:val="000000"/>
          <w:sz w:val="19"/>
          <w:szCs w:val="19"/>
        </w:rPr>
        <w:t>Position</w:t>
      </w:r>
      <w:proofErr w:type="spellEnd"/>
      <w:r w:rsidR="006032F3"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Перемещает надпись</w:t>
      </w:r>
      <w:r w:rsidR="006032F3">
        <w:t xml:space="preserve"> в соответствии с размерами и позицией объекта</w:t>
      </w:r>
    </w:p>
    <w:p w:rsidR="006032F3" w:rsidRPr="002910FE" w:rsidRDefault="006032F3" w:rsidP="006032F3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heal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Количество жизней</w:t>
      </w:r>
    </w:p>
    <w:p w:rsidR="006032F3" w:rsidRDefault="006032F3" w:rsidP="006032F3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axHeal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Максимальное количество жизней</w:t>
      </w:r>
      <w:r w:rsidRPr="006032F3">
        <w:rPr>
          <w:lang w:val="en-US"/>
        </w:rPr>
        <w:t xml:space="preserve"> </w:t>
      </w:r>
    </w:p>
    <w:p w:rsidR="00F61095" w:rsidRPr="00F61095" w:rsidRDefault="00F61095" w:rsidP="006032F3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ow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 w:rsidRPr="00F61095">
        <w:t xml:space="preserve"> - </w:t>
      </w:r>
      <w:r>
        <w:t>Урон, который наносит данный объект</w:t>
      </w:r>
    </w:p>
    <w:p w:rsidR="00204A80" w:rsidRDefault="00F61095" w:rsidP="00892966">
      <w:pPr>
        <w:pStyle w:val="a3"/>
        <w:numPr>
          <w:ilvl w:val="0"/>
          <w:numId w:val="4"/>
        </w:numPr>
      </w:pPr>
      <w:r w:rsidRPr="00F61095">
        <w:rPr>
          <w:rFonts w:ascii="Consolas" w:hAnsi="Consolas" w:cs="Consolas"/>
          <w:color w:val="000000"/>
          <w:sz w:val="19"/>
          <w:szCs w:val="19"/>
          <w:lang w:val="en-US"/>
        </w:rPr>
        <w:t>l</w:t>
      </w:r>
      <w:proofErr w:type="spellStart"/>
      <w:r w:rsidR="006032F3" w:rsidRPr="00F61095">
        <w:rPr>
          <w:rFonts w:ascii="Consolas" w:hAnsi="Consolas" w:cs="Consolas"/>
          <w:color w:val="000000"/>
          <w:sz w:val="19"/>
          <w:szCs w:val="19"/>
        </w:rPr>
        <w:t>abel</w:t>
      </w:r>
      <w:proofErr w:type="spellEnd"/>
      <w:r w:rsidR="006032F3" w:rsidRPr="00F61095">
        <w:rPr>
          <w:rFonts w:ascii="Consolas" w:hAnsi="Consolas" w:cs="Consolas"/>
          <w:color w:val="000000"/>
          <w:sz w:val="19"/>
          <w:szCs w:val="19"/>
        </w:rPr>
        <w:t>_</w:t>
      </w:r>
      <w:r w:rsidR="006032F3">
        <w:t xml:space="preserve"> - Надпись, отображающая количество жизней</w:t>
      </w:r>
    </w:p>
    <w:p w:rsidR="006032F3" w:rsidRDefault="00204A80" w:rsidP="00204A80">
      <w:pPr>
        <w:pStyle w:val="2"/>
      </w:pPr>
      <w:r>
        <w:t>Анало</w:t>
      </w:r>
      <w:r w:rsidR="007B3360">
        <w:t>гичные</w:t>
      </w:r>
      <w:r>
        <w:t xml:space="preserve"> </w:t>
      </w:r>
      <w:r w:rsidR="007B3360">
        <w:t>функции различных классов</w:t>
      </w:r>
    </w:p>
    <w:p w:rsidR="007B3360" w:rsidRDefault="007B3360" w:rsidP="007B3360">
      <w:pPr>
        <w:pStyle w:val="a3"/>
        <w:numPr>
          <w:ilvl w:val="0"/>
          <w:numId w:val="4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GetClassCo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– Статический метод, возвращает стоимость объекта данного класса</w:t>
      </w:r>
    </w:p>
    <w:p w:rsidR="007B3360" w:rsidRPr="007B3360" w:rsidRDefault="007B3360" w:rsidP="007B3360">
      <w:pPr>
        <w:pStyle w:val="a3"/>
        <w:numPr>
          <w:ilvl w:val="0"/>
          <w:numId w:val="4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GetCo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</w:t>
      </w:r>
      <w:r w:rsidR="00A0709F">
        <w:t>–</w:t>
      </w:r>
      <w:r>
        <w:t xml:space="preserve"> </w:t>
      </w:r>
      <w:r w:rsidR="00A0709F">
        <w:t xml:space="preserve">Возвращает стоимость объекта (вызывает своего </w:t>
      </w:r>
      <w:proofErr w:type="spellStart"/>
      <w:r w:rsidR="00A0709F">
        <w:rPr>
          <w:rFonts w:ascii="Consolas" w:hAnsi="Consolas" w:cs="Consolas"/>
          <w:color w:val="000000"/>
          <w:sz w:val="19"/>
          <w:szCs w:val="19"/>
        </w:rPr>
        <w:t>GetClassCost</w:t>
      </w:r>
      <w:proofErr w:type="spellEnd"/>
      <w:r w:rsidR="00A0709F">
        <w:rPr>
          <w:rFonts w:ascii="Consolas" w:hAnsi="Consolas" w:cs="Consolas"/>
          <w:color w:val="000000"/>
          <w:sz w:val="19"/>
          <w:szCs w:val="19"/>
        </w:rPr>
        <w:t>()</w:t>
      </w:r>
      <w:r w:rsidR="00A0709F">
        <w:t xml:space="preserve"> класса)</w:t>
      </w:r>
    </w:p>
    <w:sectPr w:rsidR="007B3360" w:rsidRPr="007B3360" w:rsidSect="00FD0032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E13D7"/>
    <w:multiLevelType w:val="hybridMultilevel"/>
    <w:tmpl w:val="C42A3B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434905"/>
    <w:multiLevelType w:val="hybridMultilevel"/>
    <w:tmpl w:val="689C89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951922"/>
    <w:multiLevelType w:val="hybridMultilevel"/>
    <w:tmpl w:val="A20AC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02C3A36"/>
    <w:multiLevelType w:val="hybridMultilevel"/>
    <w:tmpl w:val="D368D7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0032"/>
    <w:rsid w:val="001449CC"/>
    <w:rsid w:val="001949F6"/>
    <w:rsid w:val="00204A80"/>
    <w:rsid w:val="002368C5"/>
    <w:rsid w:val="002910FE"/>
    <w:rsid w:val="003C7E03"/>
    <w:rsid w:val="004106CC"/>
    <w:rsid w:val="004E5ABD"/>
    <w:rsid w:val="0058634E"/>
    <w:rsid w:val="006032F3"/>
    <w:rsid w:val="007B3360"/>
    <w:rsid w:val="0081404A"/>
    <w:rsid w:val="00854E58"/>
    <w:rsid w:val="00892966"/>
    <w:rsid w:val="00932AC4"/>
    <w:rsid w:val="009E049D"/>
    <w:rsid w:val="00A0709F"/>
    <w:rsid w:val="00A84E5C"/>
    <w:rsid w:val="00AC0EDE"/>
    <w:rsid w:val="00C61BE0"/>
    <w:rsid w:val="00D83453"/>
    <w:rsid w:val="00DC743B"/>
    <w:rsid w:val="00F61095"/>
    <w:rsid w:val="00F81A9E"/>
    <w:rsid w:val="00FD00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D00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C0ED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D00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AC0E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F81A9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D00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C0ED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D00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AC0E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F81A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3A40D6-725B-4AC7-93D7-5E69FA509B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2</Pages>
  <Words>329</Words>
  <Characters>1876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2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imir Severov</dc:creator>
  <cp:lastModifiedBy>Vladimir Severov</cp:lastModifiedBy>
  <cp:revision>3</cp:revision>
  <dcterms:created xsi:type="dcterms:W3CDTF">2017-05-15T04:11:00Z</dcterms:created>
  <dcterms:modified xsi:type="dcterms:W3CDTF">2017-05-15T04:47:00Z</dcterms:modified>
</cp:coreProperties>
</file>